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bookmarkStart w:id="1" w:name="_Toc5383"/>
      <w:bookmarkStart w:id="2" w:name="_Toc16391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  <w:bookmarkEnd w:id="1"/>
      <w:bookmarkEnd w:id="2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3" w:name="_Toc13756"/>
      <w:bookmarkStart w:id="4" w:name="_Toc6726"/>
      <w:bookmarkStart w:id="5" w:name="_Toc8571"/>
      <w:bookmarkStart w:id="6" w:name="_Toc5483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3"/>
      <w:bookmarkEnd w:id="4"/>
      <w:bookmarkEnd w:id="5"/>
      <w:bookmarkEnd w:id="6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Cs w:val="24"/>
        </w:rPr>
        <w:fldChar w:fldCharType="begin"/>
      </w:r>
      <w:r>
        <w:rPr>
          <w:szCs w:val="24"/>
        </w:rPr>
        <w:instrText xml:space="preserve"> HYPERLINK \l _Toc16391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</w:rPr>
        <w:t>《</w:t>
      </w:r>
      <w:r>
        <w:rPr>
          <w:rFonts w:hint="eastAsia" w:eastAsia="黑体"/>
          <w:spacing w:val="30"/>
          <w:lang w:val="en-US" w:eastAsia="zh-CN"/>
        </w:rPr>
        <w:t>物联网安全</w:t>
      </w:r>
      <w:r>
        <w:rPr>
          <w:rFonts w:hint="eastAsia" w:eastAsia="黑体"/>
          <w:spacing w:val="30"/>
        </w:rPr>
        <w:t>》</w:t>
      </w:r>
      <w:r>
        <w:tab/>
      </w:r>
      <w:r>
        <w:fldChar w:fldCharType="begin"/>
      </w:r>
      <w:r>
        <w:instrText xml:space="preserve"> PAGEREF _Toc16391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5483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  <w:lang w:val="en-US" w:eastAsia="zh-CN"/>
        </w:rPr>
        <w:t>设计文档</w:t>
      </w:r>
      <w:r>
        <w:tab/>
      </w:r>
      <w:r>
        <w:fldChar w:fldCharType="begin"/>
      </w:r>
      <w:r>
        <w:instrText xml:space="preserve"> PAGEREF _Toc5483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09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序言</w:t>
      </w:r>
      <w:r>
        <w:tab/>
      </w:r>
      <w:r>
        <w:fldChar w:fldCharType="begin"/>
      </w:r>
      <w:r>
        <w:instrText xml:space="preserve"> PAGEREF _Toc3099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116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1. 程序目的</w:t>
      </w:r>
      <w:r>
        <w:tab/>
      </w:r>
      <w:r>
        <w:fldChar w:fldCharType="begin"/>
      </w:r>
      <w:r>
        <w:instrText xml:space="preserve"> PAGEREF _Toc29116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pos="3200"/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800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r>
        <w:tab/>
      </w:r>
      <w:r>
        <w:fldChar w:fldCharType="begin"/>
      </w:r>
      <w:r>
        <w:instrText xml:space="preserve"> PAGEREF _Toc6800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700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需求分析</w:t>
      </w:r>
      <w:r>
        <w:tab/>
      </w:r>
      <w:r>
        <w:fldChar w:fldCharType="begin"/>
      </w:r>
      <w:r>
        <w:instrText xml:space="preserve"> PAGEREF _Toc12700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11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7118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443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t>数据流图</w:t>
      </w:r>
      <w:r>
        <w:tab/>
      </w:r>
      <w:r>
        <w:fldChar w:fldCharType="begin"/>
      </w:r>
      <w:r>
        <w:instrText xml:space="preserve"> PAGEREF _Toc2544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215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顶层数据流图</w:t>
      </w:r>
      <w:r>
        <w:tab/>
      </w:r>
      <w:r>
        <w:fldChar w:fldCharType="begin"/>
      </w:r>
      <w:r>
        <w:instrText xml:space="preserve"> PAGEREF _Toc32151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56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一层数据流图</w:t>
      </w:r>
      <w:r>
        <w:tab/>
      </w:r>
      <w:r>
        <w:fldChar w:fldCharType="begin"/>
      </w:r>
      <w:r>
        <w:instrText xml:space="preserve"> PAGEREF _Toc4564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3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1二层数据流图</w:t>
      </w:r>
      <w:r>
        <w:tab/>
      </w:r>
      <w:r>
        <w:fldChar w:fldCharType="begin"/>
      </w:r>
      <w:r>
        <w:instrText xml:space="preserve"> PAGEREF _Toc19324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83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2二层数据流图</w:t>
      </w:r>
      <w:r>
        <w:tab/>
      </w:r>
      <w:r>
        <w:fldChar w:fldCharType="begin"/>
      </w:r>
      <w:r>
        <w:instrText xml:space="preserve"> PAGEREF _Toc7832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22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P3二层数据流图</w:t>
      </w:r>
      <w:r>
        <w:tab/>
      </w:r>
      <w:r>
        <w:fldChar w:fldCharType="begin"/>
      </w:r>
      <w:r>
        <w:instrText xml:space="preserve"> PAGEREF _Toc15229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89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状态机设计</w:t>
      </w:r>
      <w:r>
        <w:tab/>
      </w:r>
      <w:r>
        <w:fldChar w:fldCharType="begin"/>
      </w:r>
      <w:r>
        <w:instrText xml:space="preserve"> PAGEREF _Toc7895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25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UI布局设计</w:t>
      </w:r>
      <w:r>
        <w:tab/>
      </w:r>
      <w:r>
        <w:fldChar w:fldCharType="begin"/>
      </w:r>
      <w:r>
        <w:instrText xml:space="preserve"> PAGEREF _Toc4251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95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系统概要设计</w:t>
      </w:r>
      <w:r>
        <w:tab/>
      </w:r>
      <w:r>
        <w:fldChar w:fldCharType="begin"/>
      </w:r>
      <w:r>
        <w:instrText xml:space="preserve"> PAGEREF _Toc18951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2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827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653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1功能需求规定：</w:t>
      </w:r>
      <w:r>
        <w:tab/>
      </w:r>
      <w:r>
        <w:fldChar w:fldCharType="begin"/>
      </w:r>
      <w:r>
        <w:instrText xml:space="preserve"> PAGEREF _Toc29653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890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2运行环境：</w:t>
      </w:r>
      <w:r>
        <w:tab/>
      </w:r>
      <w:r>
        <w:fldChar w:fldCharType="begin"/>
      </w:r>
      <w:r>
        <w:instrText xml:space="preserve"> PAGEREF _Toc6890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73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系统结构</w:t>
      </w:r>
      <w:r>
        <w:tab/>
      </w:r>
      <w:r>
        <w:fldChar w:fldCharType="begin"/>
      </w:r>
      <w:r>
        <w:instrText xml:space="preserve"> PAGEREF _Toc4738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08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模块设计</w:t>
      </w:r>
      <w:r>
        <w:tab/>
      </w:r>
      <w:r>
        <w:fldChar w:fldCharType="begin"/>
      </w:r>
      <w:r>
        <w:instrText xml:space="preserve"> PAGEREF _Toc29088 \h </w:instrText>
      </w:r>
      <w:r>
        <w:fldChar w:fldCharType="separate"/>
      </w:r>
      <w:r>
        <w:t>13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491 </w:instrText>
      </w:r>
      <w:r>
        <w:rPr>
          <w:szCs w:val="24"/>
        </w:rPr>
        <w:fldChar w:fldCharType="separate"/>
      </w:r>
      <w:r>
        <w:rPr>
          <w:rFonts w:hint="default"/>
          <w:i/>
          <w:iCs/>
          <w:lang w:val="en-US" w:eastAsia="zh-CN"/>
        </w:rPr>
        <w:t xml:space="preserve">4. </w:t>
      </w:r>
      <w:r>
        <w:rPr>
          <w:rFonts w:hint="eastAsia"/>
          <w:i/>
          <w:iCs/>
          <w:lang w:val="en-US" w:eastAsia="zh-CN"/>
        </w:rPr>
        <w:t>数据</w:t>
      </w:r>
      <w:r>
        <w:tab/>
      </w:r>
      <w:r>
        <w:fldChar w:fldCharType="begin"/>
      </w:r>
      <w:r>
        <w:instrText xml:space="preserve"> PAGEREF _Toc7491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11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时序图</w:t>
      </w:r>
      <w:r>
        <w:tab/>
      </w:r>
      <w:r>
        <w:fldChar w:fldCharType="begin"/>
      </w:r>
      <w:r>
        <w:instrText xml:space="preserve"> PAGEREF _Toc12119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83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证书时序图</w:t>
      </w:r>
      <w:r>
        <w:tab/>
      </w:r>
      <w:r>
        <w:fldChar w:fldCharType="begin"/>
      </w:r>
      <w:r>
        <w:instrText xml:space="preserve"> PAGEREF _Toc10834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54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Kerberos认证时序图</w:t>
      </w:r>
      <w:r>
        <w:tab/>
      </w:r>
      <w:r>
        <w:fldChar w:fldCharType="begin"/>
      </w:r>
      <w:r>
        <w:instrText xml:space="preserve"> PAGEREF _Toc5424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78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3. </w:t>
      </w:r>
      <w:r>
        <w:rPr>
          <w:rFonts w:hint="eastAsia"/>
          <w:lang w:val="en-US" w:eastAsia="zh-CN"/>
        </w:rPr>
        <w:t>应用时序图</w:t>
      </w:r>
      <w:r>
        <w:tab/>
      </w:r>
      <w:r>
        <w:fldChar w:fldCharType="begin"/>
      </w:r>
      <w:r>
        <w:instrText xml:space="preserve"> PAGEREF _Toc10783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19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数据报文</w:t>
      </w:r>
      <w:r>
        <w:tab/>
      </w:r>
      <w:r>
        <w:fldChar w:fldCharType="begin"/>
      </w:r>
      <w:r>
        <w:instrText xml:space="preserve"> PAGEREF _Toc21195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557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1. </w:t>
      </w:r>
      <w:r>
        <w:rPr>
          <w:bCs/>
          <w:szCs w:val="24"/>
        </w:rPr>
        <w:t>K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28557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877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2. 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19877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7703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3. </w:t>
      </w:r>
      <w:r>
        <w:rPr>
          <w:bCs/>
          <w:szCs w:val="24"/>
        </w:rPr>
        <w:t>W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27703 \h </w:instrText>
      </w:r>
      <w:r>
        <w:fldChar w:fldCharType="separate"/>
      </w:r>
      <w:r>
        <w:t>22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925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9252 \h </w:instrText>
      </w:r>
      <w:r>
        <w:fldChar w:fldCharType="separate"/>
      </w:r>
      <w:r>
        <w:t>2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14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详细流程图</w:t>
      </w:r>
      <w:r>
        <w:tab/>
      </w:r>
      <w:r>
        <w:fldChar w:fldCharType="begin"/>
      </w:r>
      <w:r>
        <w:instrText xml:space="preserve"> PAGEREF _Toc18149 \h </w:instrText>
      </w:r>
      <w:r>
        <w:fldChar w:fldCharType="separate"/>
      </w:r>
      <w:r>
        <w:t>2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95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数据结构</w:t>
      </w:r>
      <w:r>
        <w:tab/>
      </w:r>
      <w:r>
        <w:fldChar w:fldCharType="begin"/>
      </w:r>
      <w:r>
        <w:instrText xml:space="preserve"> PAGEREF _Toc11959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431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3. </w:t>
      </w:r>
      <w:r>
        <w:rPr>
          <w:rFonts w:hint="eastAsia"/>
          <w:lang w:val="en-US" w:eastAsia="zh-CN"/>
        </w:rPr>
        <w:t>模块详细设计</w:t>
      </w:r>
      <w:r>
        <w:tab/>
      </w:r>
      <w:r>
        <w:fldChar w:fldCharType="begin"/>
      </w:r>
      <w:r>
        <w:instrText xml:space="preserve"> PAGEREF _Toc14315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2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4. </w:t>
      </w:r>
      <w:r>
        <w:rPr>
          <w:rFonts w:hint="eastAsia"/>
          <w:lang w:val="en-US" w:eastAsia="zh-CN"/>
        </w:rPr>
        <w:t>函数设计</w:t>
      </w:r>
      <w:r>
        <w:tab/>
      </w:r>
      <w:r>
        <w:fldChar w:fldCharType="begin"/>
      </w:r>
      <w:r>
        <w:instrText xml:space="preserve"> PAGEREF _Toc1925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98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函数流程图</w:t>
      </w:r>
      <w:r>
        <w:tab/>
      </w:r>
      <w:r>
        <w:fldChar w:fldCharType="begin"/>
      </w:r>
      <w:r>
        <w:instrText xml:space="preserve"> PAGEREF _Toc3980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65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6. </w:t>
      </w:r>
      <w:r>
        <w:rPr>
          <w:rFonts w:hint="eastAsia"/>
          <w:lang w:val="en-US" w:eastAsia="zh-CN"/>
        </w:rPr>
        <w:t>甘特图</w:t>
      </w:r>
      <w:r>
        <w:tab/>
      </w:r>
      <w:r>
        <w:fldChar w:fldCharType="begin"/>
      </w:r>
      <w:r>
        <w:instrText xml:space="preserve"> PAGEREF _Toc10659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r>
        <w:rPr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7" w:name="_Toc3099"/>
      <w:r>
        <w:rPr>
          <w:rFonts w:hint="eastAsia"/>
          <w:lang w:val="en-US" w:eastAsia="zh-CN"/>
        </w:rPr>
        <w:t>序言</w:t>
      </w:r>
      <w:bookmarkEnd w:id="7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bookmarkStart w:id="8" w:name="_Toc29116"/>
      <w:r>
        <w:rPr>
          <w:rFonts w:hint="eastAsia"/>
          <w:lang w:val="en-US" w:eastAsia="zh-CN"/>
        </w:rPr>
        <w:t>1.1. 程序目的</w:t>
      </w:r>
      <w:bookmarkEnd w:id="8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e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eros认证过程，而是实现一套逻辑严密，结构完整，内容丰富的网络应用，并在应用的使用过程中体现出Kerbe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e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bookmarkStart w:id="9" w:name="_Toc6800"/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bookmarkEnd w:id="9"/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jc w:val="both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jc w:val="center"/>
        <w:rPr>
          <w:rFonts w:hint="default"/>
          <w:lang w:val="en-US" w:eastAsia="zh-CN"/>
        </w:rPr>
      </w:pPr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密钥表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意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m:oMathPara>
              <m:oMath>
                <m:sSub>
                  <m:sSubP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PK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u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User证书中的的公钥，用于发送对称钥和数字签名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称钥，由AS生成，通过</w:t>
            </w:r>
            <m:oMath>
              <m:sSub>
                <m:sSubP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PK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u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ub>
              </m:sSub>
            </m:oMath>
            <w:r>
              <w:rPr>
                <w:rFonts w:hint="eastAsia"/>
                <w:lang w:val="en-US" w:eastAsia="zh-CN"/>
              </w:rPr>
              <w:t>加密发送给Us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GS和另一个User之间的对称钥，与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ub>
              </m:sSub>
            </m:oMath>
            <w:r>
              <w:rPr>
                <w:rFonts w:hint="eastAsia" w:hAnsi="Cambria Math"/>
                <w:bCs/>
                <w:i w:val="0"/>
                <w:lang w:val="en-US" w:eastAsia="zh-CN"/>
              </w:rPr>
              <w:t>等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TGS之间的对称钥，用于发送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v之间的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S和TGS之间的对称钥，写入文本。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黑体"/>
          <w:lang w:val="en-US"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密钥定义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12700"/>
      <w:r>
        <w:rPr>
          <w:rFonts w:hint="eastAsia"/>
          <w:lang w:val="en-US" w:eastAsia="zh-CN"/>
        </w:rPr>
        <w:t>需求分析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7118"/>
      <w:r>
        <w:rPr>
          <w:rFonts w:hint="eastAsia"/>
          <w:lang w:val="en-US" w:eastAsia="zh-CN"/>
        </w:rPr>
        <w:t>任务概述</w:t>
      </w:r>
      <w:bookmarkEnd w:id="11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</w:t>
      </w:r>
      <w:r>
        <w:rPr>
          <w:rFonts w:hint="eastAsia"/>
          <w:lang w:eastAsia="zh-CN"/>
        </w:rPr>
        <w:t>beros</w:t>
      </w:r>
      <w:r>
        <w:rPr>
          <w:rFonts w:hint="default"/>
        </w:rPr>
        <w:t>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部分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User中，Client与Server得到对方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数组签名用到的密钥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数字签名，通过2）中获得的公钥，并用RSA给每条数据报文都加上数字签名。</w:t>
      </w: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根据自己在AS中的ID信息与Server执行Kerberos认证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5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应用：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①</w:t>
      </w:r>
      <w:r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  <w:t>客户端：提供登录、主窗体及聊天等界面及对应的业务逻辑，向服务器发送相应的服务请求，并接受相应的处理结果。客户端是轻量级的软件，只负责链接远程服务器，并发出相应的服务请求，并不进行核心业务逻辑的处理。具体的处理交给服务器，而客户端只接收服务器处理的结果并显示给用户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②</w:t>
      </w:r>
      <w:r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  <w:t>服务器：监控登录信息及在线用户信息，接收客户端的服务请求，并做相应的处理，然后将处理结果发送给客户端。服务器负责处理核心的业务逻辑，并负责连接数据库，保存和读取数据。因此，服务器端设计的好坏也直接影响即时通信软件的质量</w:t>
      </w:r>
    </w:p>
    <w:p/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描述：</w:t>
      </w:r>
    </w:p>
    <w:p>
      <w:pPr>
        <w:ind w:left="420" w:leftChars="0" w:firstLine="420" w:firstLineChars="0"/>
      </w:pPr>
      <w:r>
        <w:object>
          <v:shape id="_x0000_i1025" o:spt="75" type="#_x0000_t75" style="height:157.8pt;width:337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ind w:left="2940" w:leftChars="0" w:firstLine="420" w:firstLineChars="0"/>
        <w:rPr>
          <w:rFonts w:hint="eastAsia" w:eastAsia="宋体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用户（</w:t>
      </w:r>
      <w:r>
        <w:rPr>
          <w:rFonts w:hint="eastAsia"/>
          <w:lang w:val="en-US" w:eastAsia="zh-CN"/>
        </w:rPr>
        <w:t>服务器</w:t>
      </w:r>
      <w:r>
        <w:rPr>
          <w:rFonts w:hint="eastAsia"/>
          <w:lang w:eastAsia="zh-CN"/>
        </w:rPr>
        <w:t>）用例图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2" w:name="_Toc25443"/>
      <w:r>
        <w:t>数据流图</w:t>
      </w:r>
      <w:bookmarkEnd w:id="12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3" w:name="_Toc32151"/>
      <w:r>
        <w:rPr>
          <w:rFonts w:hint="eastAsia"/>
          <w:lang w:val="en-US" w:eastAsia="zh-CN"/>
        </w:rPr>
        <w:t>顶层数据流图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4" w:name="_Toc4564"/>
      <w:r>
        <w:rPr>
          <w:rFonts w:hint="eastAsia"/>
          <w:lang w:val="en-US" w:eastAsia="zh-CN"/>
        </w:rPr>
        <w:t>一层数据流图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5" w:name="_Toc19324"/>
      <w:r>
        <w:rPr>
          <w:rFonts w:hint="eastAsia"/>
          <w:lang w:val="en-US" w:eastAsia="zh-CN"/>
        </w:rPr>
        <w:t>P1二层数据流图</w:t>
      </w:r>
      <w:bookmarkEnd w:id="1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57.8pt;width:413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6" w:name="_Toc7832"/>
      <w:r>
        <w:rPr>
          <w:rFonts w:hint="eastAsia"/>
          <w:lang w:val="en-US" w:eastAsia="zh-CN"/>
        </w:rPr>
        <w:t>P2二层数据流图</w:t>
      </w:r>
      <w:bookmarkEnd w:id="1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jc w:val="center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7" w:name="_Toc15229"/>
      <w:r>
        <w:rPr>
          <w:rFonts w:hint="eastAsia"/>
          <w:lang w:val="en-US" w:eastAsia="zh-CN"/>
        </w:rPr>
        <w:t>P3二层数据流图</w:t>
      </w:r>
      <w:bookmarkEnd w:id="17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0" o:spt="75" alt="" type="#_x0000_t75" style="height:287.25pt;width:40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40" DrawAspect="Content" ObjectID="_1468075730" r:id="rId16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8" w:name="_Toc7895"/>
      <w:r>
        <w:rPr>
          <w:rFonts w:hint="eastAsia"/>
          <w:lang w:val="en-US" w:eastAsia="zh-CN"/>
        </w:rPr>
        <w:t>状态机设计</w:t>
      </w:r>
      <w:bookmarkEnd w:id="18"/>
    </w:p>
    <w:p>
      <w:pPr>
        <w:pStyle w:val="11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alt="" type="#_x0000_t75" style="height:196.2pt;width:290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bidi w:val="0"/>
        <w:ind w:left="84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Server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4251"/>
      <w:r>
        <w:rPr>
          <w:rFonts w:hint="eastAsia"/>
          <w:lang w:val="en-US" w:eastAsia="zh-CN"/>
        </w:rPr>
        <w:t>UI布局设计</w:t>
      </w:r>
      <w:bookmarkEnd w:id="1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初始阶段，没有通过WPF控件等工具制作UI，采用手绘的方式大致分析UI界面，后期会对UI界面进行美化处理，但大体布局不变。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5179695" cy="3370580"/>
            <wp:effectExtent l="0" t="0" r="1905" b="1270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79695" cy="337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004435" cy="3102610"/>
            <wp:effectExtent l="0" t="0" r="9525" b="635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04435" cy="310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3586480"/>
            <wp:effectExtent l="0" t="0" r="3810" b="10160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8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707765"/>
            <wp:effectExtent l="0" t="0" r="1905" b="1079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07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numPr>
          <w:ilvl w:val="1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4042410"/>
            <wp:effectExtent l="0" t="0" r="4445" b="11430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04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1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rPr>
          <w:rFonts w:hint="eastAsia"/>
          <w:lang w:eastAsia="zh-CN"/>
        </w:rPr>
      </w:pPr>
    </w:p>
    <w:p>
      <w:pPr>
        <w:numPr>
          <w:ilvl w:val="0"/>
          <w:numId w:val="5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pStyle w:val="11"/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2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840" w:leftChars="0" w:firstLine="420" w:firstLineChars="0"/>
        <w:rPr>
          <w:rFonts w:hint="eastAsia" w:eastAsia="宋体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pStyle w:val="11"/>
        <w:widowControl w:val="0"/>
        <w:numPr>
          <w:ilvl w:val="0"/>
          <w:numId w:val="0"/>
        </w:numPr>
        <w:jc w:val="both"/>
        <w:rPr>
          <w:rFonts w:hint="eastAsia"/>
          <w:lang w:eastAsia="zh-CN"/>
        </w:rPr>
      </w:pPr>
      <w: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8951"/>
      <w:r>
        <w:rPr>
          <w:rFonts w:hint="eastAsia"/>
          <w:lang w:val="en-US" w:eastAsia="zh-CN"/>
        </w:rPr>
        <w:t>系统概要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1" w:name="_Toc2827"/>
      <w:r>
        <w:rPr>
          <w:rFonts w:hint="eastAsia"/>
          <w:lang w:val="en-US" w:eastAsia="zh-CN"/>
        </w:rPr>
        <w:t>系统概述</w:t>
      </w:r>
      <w:bookmarkEnd w:id="2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2" w:name="_Toc29653"/>
      <w:r>
        <w:rPr>
          <w:rFonts w:hint="eastAsia"/>
          <w:lang w:val="en-US" w:eastAsia="zh-CN"/>
        </w:rPr>
        <w:t>3.1.1功能需求规定：</w:t>
      </w:r>
      <w:bookmarkEnd w:id="22"/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系统负责，接收User传过来的证书以及向User端发放TGT；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系统验证User的TGT，生成并发放密钥。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系统完成Kerberos系统认证：向AS请求TGT，凭TGT向TGS请求密钥，与Server系统完成双向验证；完成与Server端的交互，包括，聊天，添加好友、群，删除好友，退出群聊，登录，注册，查看个人信息。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系统完成Client系统的交互请求，转发信息。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3" w:name="_Toc6890"/>
      <w:r>
        <w:rPr>
          <w:rFonts w:hint="eastAsia"/>
          <w:lang w:val="en-US" w:eastAsia="zh-CN"/>
        </w:rPr>
        <w:t>3.1.2运行环境：</w:t>
      </w:r>
      <w:bookmarkEnd w:id="23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平台：Windows10（AS、TGS、Client），Linux（Server）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eb：Node.js平台下的JavaScript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C#、Java、JavaScript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4" w:name="_Toc4738"/>
      <w:r>
        <w:rPr>
          <w:rFonts w:hint="eastAsia"/>
          <w:lang w:val="en-US" w:eastAsia="zh-CN"/>
        </w:rPr>
        <w:t>系统结构</w:t>
      </w:r>
      <w:bookmarkEnd w:id="24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5" o:spt="75" alt="" type="#_x0000_t75" style="height:294.65pt;width:339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5" ShapeID="_x0000_i1045" DrawAspect="Content" ObjectID="_1468075732" r:id="rId29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系统结构</w:t>
      </w:r>
      <w:r>
        <w:rPr>
          <w:rFonts w:hint="eastAsia"/>
          <w:lang w:val="en-US" w:eastAsia="zh-CN"/>
        </w:rPr>
        <w:t>流程</w:t>
      </w:r>
      <w:r>
        <w:rPr>
          <w:rFonts w:hint="eastAsia"/>
          <w:lang w:eastAsia="zh-CN"/>
        </w:rPr>
        <w:t>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5" w:name="_Toc29088"/>
      <w:r>
        <w:rPr>
          <w:rFonts w:hint="eastAsia"/>
          <w:lang w:val="en-US" w:eastAsia="zh-CN"/>
        </w:rPr>
        <w:t>功能模块设计</w:t>
      </w:r>
      <w:bookmarkEnd w:id="2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239.4pt;width:356.4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5" ShapeID="_x0000_i1044" DrawAspect="Content" ObjectID="_1468075733" r:id="rId31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AS功能图</w:t>
      </w:r>
    </w:p>
    <w:p>
      <w:pPr>
        <w:pStyle w:val="1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6" o:spt="75" type="#_x0000_t75" style="height:239.4pt;width:356.4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5" ShapeID="_x0000_i1046" DrawAspect="Content" ObjectID="_1468075734" r:id="rId33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TGS功能图</w:t>
      </w:r>
    </w:p>
    <w:p>
      <w:pPr>
        <w:rPr>
          <w:rFonts w:hint="eastAsia"/>
          <w:lang w:eastAsia="zh-CN"/>
        </w:rPr>
      </w:pPr>
    </w:p>
    <w:p>
      <w:pPr>
        <w:pStyle w:val="11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048" o:spt="75" type="#_x0000_t75" style="height:179.3pt;width:414.8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48" DrawAspect="Content" ObjectID="_1468075735" r:id="rId35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Server功能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9" o:spt="75" type="#_x0000_t75" style="height:163.5pt;width:414.7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5" ShapeID="_x0000_i1049" DrawAspect="Content" ObjectID="_1468075736" r:id="rId37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Client功能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i/>
          <w:iCs/>
          <w:lang w:val="en-US" w:eastAsia="zh-CN"/>
        </w:rPr>
      </w:pPr>
      <w:r>
        <w:rPr>
          <w:rFonts w:hint="eastAsia"/>
          <w:lang w:val="en-US" w:eastAsia="zh-CN"/>
        </w:rPr>
        <w:t>拓扑结构设计</w:t>
      </w:r>
    </w:p>
    <w:p>
      <w:pPr>
        <w:rPr>
          <w:rFonts w:hint="default"/>
          <w:i/>
          <w:iCs/>
          <w:lang w:val="en-US" w:eastAsia="zh-CN"/>
        </w:rPr>
      </w:pPr>
      <w:r>
        <w:rPr>
          <w:rFonts w:hint="default"/>
          <w:i/>
          <w:iCs/>
          <w:lang w:val="en-US" w:eastAsia="zh-CN"/>
        </w:rPr>
        <w:object>
          <v:shape id="_x0000_i1054" o:spt="75" alt="" type="#_x0000_t75" style="height:342.6pt;width:407.4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5" ShapeID="_x0000_i1054" DrawAspect="Content" ObjectID="_1468075737" r:id="rId39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i/>
          <w:iCs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拓扑图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i/>
          <w:iCs/>
          <w:lang w:val="en-US" w:eastAsia="zh-CN"/>
        </w:rPr>
      </w:pPr>
      <w:bookmarkStart w:id="26" w:name="_Toc7491"/>
      <w:r>
        <w:rPr>
          <w:rFonts w:hint="eastAsia"/>
          <w:i/>
          <w:iCs/>
          <w:lang w:val="en-US" w:eastAsia="zh-CN"/>
        </w:rPr>
        <w:t>数据</w:t>
      </w:r>
      <w:bookmarkEnd w:id="26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设计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逻辑结构设计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结构设计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7" w:name="_Toc12119"/>
      <w:r>
        <w:rPr>
          <w:rFonts w:hint="eastAsia"/>
          <w:lang w:val="en-US" w:eastAsia="zh-CN"/>
        </w:rPr>
        <w:t>时序图</w:t>
      </w:r>
      <w:bookmarkEnd w:id="27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28" w:name="_Toc10834"/>
      <w:r>
        <w:rPr>
          <w:rFonts w:hint="eastAsia"/>
          <w:lang w:val="en-US" w:eastAsia="zh-CN"/>
        </w:rPr>
        <w:t>证书时序图</w:t>
      </w:r>
      <w:bookmarkEnd w:id="28"/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证书发送，获取公钥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向AS发送自己的证书，即自己的公钥，AS通过该公钥加密一个随机数（Kc或Kv），作为Kerberos认证第一步的使用的Kc，以及User间，Client向Server转发使用的Kv。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与Server互发证书，使双方掌握自身公钥。</w:t>
      </w:r>
    </w:p>
    <w:p>
      <w:pPr>
        <w:rPr>
          <w:rFonts w:hint="eastAsia"/>
          <w:lang w:val="en-US" w:eastAsia="zh-CN"/>
        </w:rPr>
      </w:pP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55" o:spt="75" alt="" type="#_x0000_t75" style="height:394.35pt;width:300.4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5" ShapeID="_x0000_i1055" DrawAspect="Content" ObjectID="_1468075738" r:id="rId41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eastAsia="zh-CN"/>
        </w:rPr>
        <w:t xml:space="preserve"> 证书时序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29" w:name="_Toc5424"/>
      <w:r>
        <w:rPr>
          <w:rFonts w:hint="eastAsia"/>
          <w:lang w:val="en-US" w:eastAsia="zh-CN"/>
        </w:rPr>
        <w:t>Kerberos认证时序图</w:t>
      </w:r>
      <w:bookmarkEnd w:id="29"/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应用程序之前：Kerberos认证，获取Session key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向AS发送请求，获取TGT，AS收到请求后，通过Kc加密生成票据；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凭票向TGS发送请求，获取Session key，TGS根据票据随机生成Session key，并用Kv（AS与Server间的Kc）加密，发送给Client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将session转发给Server，Server回复，实现相互认证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4770755"/>
            <wp:effectExtent l="0" t="0" r="0" b="14605"/>
            <wp:docPr id="2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77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0" w:name="_Toc10783"/>
      <w:r>
        <w:rPr>
          <w:rFonts w:hint="eastAsia"/>
          <w:lang w:val="en-US" w:eastAsia="zh-CN"/>
        </w:rPr>
        <w:t>应用时序图</w:t>
      </w:r>
      <w:bookmarkEnd w:id="30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程序：实现通讯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向Server发送注册请求，申请界面信息（好友群聊），Server给予响应，Client体现在UI中。</w:t>
      </w:r>
    </w:p>
    <w:p>
      <w:p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69" o:spt="75" type="#_x0000_t75" style="height:245.5pt;width:195.6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69" DrawAspect="Content" ObjectID="_1468075739" r:id="rId44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请求</w:t>
      </w:r>
      <w:r>
        <w:rPr>
          <w:rFonts w:hint="eastAsia"/>
          <w:lang w:eastAsia="zh-CN"/>
        </w:rPr>
        <w:t>时序图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 登录，先向Server发送信息，Server回复Client登录信息，若登陆成功，Client向Server发送问好信息，Server拉取消息队列中未读的信息给Client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5" o:spt="75" type="#_x0000_t75" style="height:331.3pt;width:333.9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65" DrawAspect="Content" ObjectID="_1468075740" r:id="rId46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6</w:t>
      </w:r>
      <w:r>
        <w:fldChar w:fldCharType="end"/>
      </w:r>
      <w:r>
        <w:rPr>
          <w:rFonts w:hint="eastAsia"/>
          <w:lang w:eastAsia="zh-CN"/>
        </w:rPr>
        <w:t xml:space="preserve"> 登陆时序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与Server建立的为长连接，因此，每隔一段之间，Client都要向Server发送一段心跳包，若Server在限制时间内未收到心跳包，则说明Client处于离线状态，更新数据库。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7" o:spt="75" alt="" type="#_x0000_t75" style="height:218.5pt;width:280.6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67" DrawAspect="Content" ObjectID="_1468075741" r:id="rId48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7</w:t>
      </w:r>
      <w:r>
        <w:fldChar w:fldCharType="end"/>
      </w:r>
      <w:r>
        <w:rPr>
          <w:rFonts w:hint="eastAsia"/>
          <w:lang w:eastAsia="zh-CN"/>
        </w:rPr>
        <w:t xml:space="preserve"> 心跳包时序图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 A向B发信息（添加好友、组建群等），先向Server发送信息，Server先放入消息暂存队列并打上时间戳，根据信息转发给Client B，若B不在线，则消息暂存队列不出队，若B收到信息，Client B将回复传达给Server，Server根据回复内容更新数据库，并转达给Client A，Client A、B均更新UI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8" o:spt="75" type="#_x0000_t75" style="height:299.05pt;width:388.8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068" DrawAspect="Content" ObjectID="_1468075742" r:id="rId50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eastAsia="zh-CN"/>
        </w:rPr>
        <w:t xml:space="preserve"> 信息发送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31" w:name="_Toc21195"/>
      <w:r>
        <w:rPr>
          <w:rFonts w:hint="eastAsia"/>
          <w:lang w:val="en-US" w:eastAsia="zh-CN"/>
        </w:rPr>
        <w:t>数据报文</w:t>
      </w:r>
      <w:bookmarkEnd w:id="31"/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t>Json是Java和C#之间通信的利器，Java端将Java对象转变为Json串后发出，C#端接收到Json串后转换为C#对象；C#发出转变为Json串的对象，Java收到后解析成Java对象，Json串在不同语言之间起到一个桥梁的作用。对定义的Java或C#对象生成Json字串，以及从Json字串生成Java或C#对象，有很方便的方法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同时发送方根据Json也可以将复杂的Socket报文序列化，而收方简单的反序列化就可以提取报文，因此本次通信数据结构采用Json模块。</w:t>
      </w:r>
    </w:p>
    <w:p>
      <w:pPr>
        <w:ind w:left="420" w:leftChars="0" w:firstLine="420" w:firstLineChars="0"/>
        <w:rPr>
          <w:rFonts w:hint="default" w:ascii="宋体" w:hAnsi="宋体" w:cs="宋体"/>
          <w:sz w:val="24"/>
          <w:szCs w:val="24"/>
          <w:lang w:val="en-US"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Json数据字段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内容描述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细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msgId</w:t>
            </w:r>
          </w:p>
        </w:tc>
        <w:tc>
          <w:tcPr>
            <w:tcW w:w="5680" w:type="dxa"/>
            <w:gridSpan w:val="2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唯一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rc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Dst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msgType</w:t>
            </w:r>
          </w:p>
        </w:tc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类型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1 发送证书报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2 AS向User发送K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90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3 Kerberos(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4 Kerberos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5 Kerberos(3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6 Kerberos(4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7 Kerberos(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8 Kerberos(6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17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1 注册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2 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3 请求好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4 好友界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5 问好信息（拉取离线信息），同时好友上线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b/>
                <w:bCs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6 心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7 查找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8 登出信息（Server端登出），同时好友离线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9 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90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10 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b/>
                <w:bCs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2001 单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2002 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extend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拓展字段，理论上可以继续通过Json序列化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atusReport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状态报告（0，1)，msgType+statusReport等价于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S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rTS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ontentType</w:t>
            </w:r>
          </w:p>
        </w:tc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内容类型（一般为冗余，当消息类型为单聊或群聊时有用）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1 文本消息</w:t>
            </w:r>
          </w:p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bookmarkStart w:id="32" w:name="_Toc9252"/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2 图片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3 语音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4 表情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5 动图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1 添加好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2 加入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3 组建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4 退出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5 删除好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6 同意加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7 拒绝加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8同意加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9拒绝加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Xxx 其他消息类型</w:t>
            </w:r>
          </w:p>
        </w:tc>
      </w:tr>
    </w:tbl>
    <w:p>
      <w:pPr>
        <w:pStyle w:val="11"/>
        <w:ind w:left="168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数据报文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</w:t>
      </w:r>
      <w:bookmarkEnd w:id="32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3" w:name="_Toc11959"/>
      <w:bookmarkStart w:id="34" w:name="_Toc18149"/>
      <w:r>
        <w:rPr>
          <w:rFonts w:hint="eastAsia"/>
          <w:lang w:val="en-US" w:eastAsia="zh-CN"/>
        </w:rPr>
        <w:t>数据结构</w:t>
      </w:r>
      <w:bookmarkEnd w:id="33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文数据结构，即Json数据结构：</w:t>
      </w:r>
    </w:p>
    <w:p>
      <w:pPr>
        <w:ind w:firstLine="420" w:firstLineChars="0"/>
        <w:rPr>
          <w:rFonts w:hint="eastAsia"/>
          <w:lang w:val="en-US"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构名</w:t>
            </w: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Json</w:t>
            </w: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msgId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唯一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rc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Dst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msgType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extend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拓展字段，理论上可以继续通过Json序列化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bool statusReport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状态报告（0，1)，msgType+statusReport等价于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TS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rTS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ContentType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内容类型（一般为冗余，当消息类型为单聊或群聊时有用）</w:t>
            </w:r>
          </w:p>
        </w:tc>
      </w:tr>
    </w:tbl>
    <w:p>
      <w:pPr>
        <w:pStyle w:val="11"/>
        <w:ind w:left="168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Json数据结构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内部数据结构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构名</w:t>
            </w: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ificate</w:t>
            </w: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version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erial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deadline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有效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name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Long long pk</w:t>
            </w:r>
          </w:p>
        </w:tc>
        <w:tc>
          <w:tcPr>
            <w:tcW w:w="26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公钥</w:t>
            </w:r>
          </w:p>
        </w:tc>
      </w:tr>
    </w:tbl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流程图</w:t>
      </w:r>
      <w:bookmarkEnd w:id="34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AS只能接收数据报文首部为0001的证书信息，或者为0003的Kerberos认证信息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1的报文时，通过证书结构体反序列化Json，可以得到证书信息，从证书中提取公钥pk，并利用RSA加密将随机生成的Kc加密发送给Client，Kc存入AS数据库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3的报文时，通过Kerberos1结构体反序列化Json，得到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1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然后根据上文提到的对称钥Kc加密</w:t>
      </w:r>
      <m:oMath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K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,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2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Lifetime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2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并将Json报文发送给Client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6" o:spt="75" alt="" type="#_x0000_t75" style="height:250.75pt;width:415.0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036" DrawAspect="Content" ObjectID="_1468075743" r:id="rId52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9</w:t>
      </w:r>
      <w:r>
        <w:fldChar w:fldCharType="end"/>
      </w:r>
      <w:r>
        <w:rPr>
          <w:rFonts w:hint="eastAsia"/>
          <w:lang w:eastAsia="zh-CN"/>
        </w:rPr>
        <w:t xml:space="preserve"> AS流程图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TGS只能接收数据报文首部为0005的Kerberos认证信息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5的报文时，通过Kerberos3结构体反序列化Json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AS与TGS共享数据库，TGS根据凭据，利用提前在AS与TGS提前约定好的Kc,v解密，验证身份，成功后，利用Kc加密</w:t>
      </w:r>
      <m:oMath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K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,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4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并将Json报文转发给Client，若失败则发送ack信息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70" o:spt="75" type="#_x0000_t75" style="height:177.05pt;width:415.2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070" DrawAspect="Content" ObjectID="_1468075744" r:id="rId54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0</w:t>
      </w:r>
      <w:r>
        <w:fldChar w:fldCharType="end"/>
      </w:r>
      <w:r>
        <w:rPr>
          <w:rFonts w:hint="eastAsia"/>
          <w:lang w:eastAsia="zh-CN"/>
        </w:rPr>
        <w:t xml:space="preserve"> TGS流程</w:t>
      </w:r>
      <w:r>
        <w:rPr>
          <w:rFonts w:hint="eastAsia"/>
          <w:lang w:val="en-US" w:eastAsia="zh-CN"/>
        </w:rPr>
        <w:t>图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Server有三种状态：等待连接状态、等待报文状态、处理报文状态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开始Server处于等待连接状态，当线程池中有线程接收到Socker长连接后，改变状态进入等待报文状态，若此过程中，长期未收到心跳报文，则回到等待连接状态，若收到其他报文则进入报文处理状态，报文处理状态时，若收到了登出信息则跳转至等待连接状态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接收到0001的报文时，Server解析出证书信息，得到了证书主体对应的Pk，用于后续数字签名，同时将自己的证书发送给对应的Client，实现证书互信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当接收到0007的报文时，Server根据认证模块中得到的Kv（即上述Kc），通过Des解密，得到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。并根据</w:t>
      </w:r>
      <m:oMath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中的时间戳，发送0008的报文，回复Client，完整Client与Server整个Kerberos认证模块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到1001，1010的注册，修改个人信息的报文，需要数据库的信息，会先验证数据库修改是否合法（如用户名冲、密码错误），然后返回ACK，若成功将状态为置为1，否则置为0，并返回给Client。</w:t>
      </w:r>
    </w:p>
    <w:p>
      <w:pPr>
        <w:ind w:firstLine="420" w:firstLineChars="0"/>
        <w:rPr>
          <w:rFonts w:hint="default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到1005的问好信息，将数据库中用户的状态从离线转为上线状态，通知他的好友（即向好友转发问好信息），并将离线消息队列中的报文已2001单聊信息或者2002群里信息的格式发送给Client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长时间未接受心跳信息，或接收到登出信息时，修改数据库，并将等处信息通知他的好友，更新UI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报文为1002的登录信息时，Server根据内容验证，并返回ACK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报文为1003、1007、1009的搜索报文时，Server查询数据库，并将查寻到的列表通过Json序列号发送给Client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受到群聊或单聊信息时，Server先将信息放入消息队列，由接收方是否上线的状态决定是否发送报文，然后根据消息内容类型判断报文为聊天信息，还是请求信息，执行不同逻辑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8" o:spt="75" alt="" type="#_x0000_t75" style="height:470.8pt;width:414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038" DrawAspect="Content" ObjectID="_1468075745" r:id="rId56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1</w:t>
      </w:r>
      <w:r>
        <w:fldChar w:fldCharType="end"/>
      </w:r>
      <w:r>
        <w:rPr>
          <w:rFonts w:hint="eastAsia"/>
          <w:lang w:eastAsia="zh-CN"/>
        </w:rPr>
        <w:t xml:space="preserve"> Server流程图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端Kerberos认证，证书发送，Kc获取等与Server端代码无区别，因此没有重复体现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Client执行完认证等模块后，进入应用通讯程序，用户根据UI界面的状态选择功能。起始为登录界面，用户可以通过网页注册账号，或者在已有账号的状态下选择登录界面，与Server通讯，返回UI界面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UI点击内容，与Server通讯不同的报文，执行聊天功能，如添加好友等。最后接收通过线程接收Server端报文，反馈UI。</w:t>
      </w:r>
      <w:bookmarkStart w:id="39" w:name="_GoBack"/>
      <w:bookmarkEnd w:id="3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alt="" type="#_x0000_t75" style="height:627.7pt;width:415.1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039" DrawAspect="Content" ObjectID="_1468075746" r:id="rId58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2</w:t>
      </w:r>
      <w:r>
        <w:fldChar w:fldCharType="end"/>
      </w:r>
      <w:r>
        <w:rPr>
          <w:rFonts w:hint="eastAsia"/>
          <w:lang w:eastAsia="zh-CN"/>
        </w:rPr>
        <w:t xml:space="preserve"> Client流程图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5" w:name="_Toc14315"/>
      <w:r>
        <w:rPr>
          <w:rFonts w:hint="eastAsia"/>
          <w:lang w:val="en-US" w:eastAsia="zh-CN"/>
        </w:rPr>
        <w:t>模块详细设计</w:t>
      </w:r>
      <w:bookmarkEnd w:id="35"/>
    </w:p>
    <w:p>
      <w:pPr>
        <w:numPr>
          <w:ilvl w:val="0"/>
          <w:numId w:val="6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）AS、TGS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）Server模块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工具模块（RSA、DES、数字签名）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）通讯模块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7"/>
        <w:gridCol w:w="2287"/>
        <w:gridCol w:w="1973"/>
        <w:gridCol w:w="1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口名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功能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函数功能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y_send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a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  <w:tc>
          <w:tcPr>
            <w:tcW w:w="197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数据报文c，通过socket通讯传输给IP为a，端口为b的终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irng b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端口号</w:t>
            </w:r>
          </w:p>
        </w:tc>
        <w:tc>
          <w:tcPr>
            <w:tcW w:w="197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c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文内容</w:t>
            </w:r>
          </w:p>
        </w:tc>
        <w:tc>
          <w:tcPr>
            <w:tcW w:w="197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 s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的 id</w:t>
            </w:r>
          </w:p>
        </w:tc>
        <w:tc>
          <w:tcPr>
            <w:tcW w:w="19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接口：My_send(string a,stirng b,string c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A,为ip，b为port，c为报文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6" w:name="_Toc1925"/>
      <w:r>
        <w:rPr>
          <w:rFonts w:hint="eastAsia"/>
          <w:lang w:val="en-US" w:eastAsia="zh-CN"/>
        </w:rPr>
        <w:t>函数设计</w:t>
      </w:r>
      <w:bookmarkEnd w:id="36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7" w:name="_Toc3980"/>
      <w:r>
        <w:rPr>
          <w:rFonts w:hint="eastAsia"/>
          <w:lang w:val="en-US" w:eastAsia="zh-CN"/>
        </w:rPr>
        <w:t>函数流程图</w:t>
      </w:r>
      <w:bookmarkEnd w:id="3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8" w:name="_Toc10659"/>
      <w:r>
        <w:rPr>
          <w:rFonts w:hint="eastAsia"/>
          <w:lang w:val="en-US" w:eastAsia="zh-CN"/>
        </w:rPr>
        <w:t>甘特图</w:t>
      </w:r>
      <w:bookmarkEnd w:id="3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type w:val="continuous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163CC43"/>
    <w:multiLevelType w:val="singleLevel"/>
    <w:tmpl w:val="9163CC43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3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4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8F5A57"/>
    <w:rsid w:val="02C81EB2"/>
    <w:rsid w:val="07772123"/>
    <w:rsid w:val="0A6E7E39"/>
    <w:rsid w:val="0AF26104"/>
    <w:rsid w:val="0B270891"/>
    <w:rsid w:val="0EF97801"/>
    <w:rsid w:val="0FFA1740"/>
    <w:rsid w:val="13C06B27"/>
    <w:rsid w:val="166A5F42"/>
    <w:rsid w:val="1D3872A1"/>
    <w:rsid w:val="249818D2"/>
    <w:rsid w:val="24EC3ABF"/>
    <w:rsid w:val="2547094F"/>
    <w:rsid w:val="2B117513"/>
    <w:rsid w:val="2BCF57E2"/>
    <w:rsid w:val="2CBC6FD3"/>
    <w:rsid w:val="31C45E52"/>
    <w:rsid w:val="330B6C2A"/>
    <w:rsid w:val="34073648"/>
    <w:rsid w:val="373203A3"/>
    <w:rsid w:val="384B26D6"/>
    <w:rsid w:val="39A45DFA"/>
    <w:rsid w:val="3A3C6C32"/>
    <w:rsid w:val="3A502D2C"/>
    <w:rsid w:val="3C130A90"/>
    <w:rsid w:val="428D294F"/>
    <w:rsid w:val="487369BF"/>
    <w:rsid w:val="4A4B7EA7"/>
    <w:rsid w:val="4C004067"/>
    <w:rsid w:val="4CE80FC7"/>
    <w:rsid w:val="4D066BED"/>
    <w:rsid w:val="50F404CC"/>
    <w:rsid w:val="51B024D7"/>
    <w:rsid w:val="52190399"/>
    <w:rsid w:val="58DE0F56"/>
    <w:rsid w:val="59FF71E8"/>
    <w:rsid w:val="5AC82302"/>
    <w:rsid w:val="60DD0569"/>
    <w:rsid w:val="62E92717"/>
    <w:rsid w:val="655061C6"/>
    <w:rsid w:val="682518AD"/>
    <w:rsid w:val="69BF39A3"/>
    <w:rsid w:val="6B405677"/>
    <w:rsid w:val="73EC1953"/>
    <w:rsid w:val="784E61AD"/>
    <w:rsid w:val="78D04D70"/>
    <w:rsid w:val="79593BEE"/>
    <w:rsid w:val="7C7011D3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2" Type="http://schemas.openxmlformats.org/officeDocument/2006/relationships/fontTable" Target="fontTable.xml"/><Relationship Id="rId61" Type="http://schemas.openxmlformats.org/officeDocument/2006/relationships/numbering" Target="numbering.xml"/><Relationship Id="rId60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9" Type="http://schemas.openxmlformats.org/officeDocument/2006/relationships/image" Target="media/image34.emf"/><Relationship Id="rId58" Type="http://schemas.openxmlformats.org/officeDocument/2006/relationships/oleObject" Target="embeddings/oleObject22.bin"/><Relationship Id="rId57" Type="http://schemas.openxmlformats.org/officeDocument/2006/relationships/image" Target="media/image33.emf"/><Relationship Id="rId56" Type="http://schemas.openxmlformats.org/officeDocument/2006/relationships/oleObject" Target="embeddings/oleObject21.bin"/><Relationship Id="rId55" Type="http://schemas.openxmlformats.org/officeDocument/2006/relationships/image" Target="media/image32.emf"/><Relationship Id="rId54" Type="http://schemas.openxmlformats.org/officeDocument/2006/relationships/oleObject" Target="embeddings/oleObject20.bin"/><Relationship Id="rId53" Type="http://schemas.openxmlformats.org/officeDocument/2006/relationships/image" Target="media/image31.emf"/><Relationship Id="rId52" Type="http://schemas.openxmlformats.org/officeDocument/2006/relationships/oleObject" Target="embeddings/oleObject19.bin"/><Relationship Id="rId51" Type="http://schemas.openxmlformats.org/officeDocument/2006/relationships/image" Target="media/image30.emf"/><Relationship Id="rId50" Type="http://schemas.openxmlformats.org/officeDocument/2006/relationships/oleObject" Target="embeddings/oleObject18.bin"/><Relationship Id="rId5" Type="http://schemas.openxmlformats.org/officeDocument/2006/relationships/image" Target="media/image2.png"/><Relationship Id="rId49" Type="http://schemas.openxmlformats.org/officeDocument/2006/relationships/image" Target="media/image29.emf"/><Relationship Id="rId48" Type="http://schemas.openxmlformats.org/officeDocument/2006/relationships/oleObject" Target="embeddings/oleObject17.bin"/><Relationship Id="rId47" Type="http://schemas.openxmlformats.org/officeDocument/2006/relationships/image" Target="media/image28.emf"/><Relationship Id="rId46" Type="http://schemas.openxmlformats.org/officeDocument/2006/relationships/oleObject" Target="embeddings/oleObject16.bin"/><Relationship Id="rId45" Type="http://schemas.openxmlformats.org/officeDocument/2006/relationships/image" Target="media/image27.emf"/><Relationship Id="rId44" Type="http://schemas.openxmlformats.org/officeDocument/2006/relationships/oleObject" Target="embeddings/oleObject15.bin"/><Relationship Id="rId43" Type="http://schemas.openxmlformats.org/officeDocument/2006/relationships/image" Target="media/image26.png"/><Relationship Id="rId42" Type="http://schemas.openxmlformats.org/officeDocument/2006/relationships/image" Target="media/image25.emf"/><Relationship Id="rId41" Type="http://schemas.openxmlformats.org/officeDocument/2006/relationships/oleObject" Target="embeddings/oleObject14.bin"/><Relationship Id="rId40" Type="http://schemas.openxmlformats.org/officeDocument/2006/relationships/image" Target="media/image24.emf"/><Relationship Id="rId4" Type="http://schemas.openxmlformats.org/officeDocument/2006/relationships/theme" Target="theme/theme1.xml"/><Relationship Id="rId39" Type="http://schemas.openxmlformats.org/officeDocument/2006/relationships/oleObject" Target="embeddings/oleObject13.bin"/><Relationship Id="rId38" Type="http://schemas.openxmlformats.org/officeDocument/2006/relationships/image" Target="media/image23.emf"/><Relationship Id="rId37" Type="http://schemas.openxmlformats.org/officeDocument/2006/relationships/oleObject" Target="embeddings/oleObject12.bin"/><Relationship Id="rId36" Type="http://schemas.openxmlformats.org/officeDocument/2006/relationships/image" Target="media/image22.emf"/><Relationship Id="rId35" Type="http://schemas.openxmlformats.org/officeDocument/2006/relationships/oleObject" Target="embeddings/oleObject11.bin"/><Relationship Id="rId34" Type="http://schemas.openxmlformats.org/officeDocument/2006/relationships/image" Target="media/image21.emf"/><Relationship Id="rId33" Type="http://schemas.openxmlformats.org/officeDocument/2006/relationships/oleObject" Target="embeddings/oleObject10.bin"/><Relationship Id="rId32" Type="http://schemas.openxmlformats.org/officeDocument/2006/relationships/image" Target="media/image20.emf"/><Relationship Id="rId31" Type="http://schemas.openxmlformats.org/officeDocument/2006/relationships/oleObject" Target="embeddings/oleObject9.bin"/><Relationship Id="rId30" Type="http://schemas.openxmlformats.org/officeDocument/2006/relationships/image" Target="media/image19.emf"/><Relationship Id="rId3" Type="http://schemas.openxmlformats.org/officeDocument/2006/relationships/footer" Target="footer1.xml"/><Relationship Id="rId29" Type="http://schemas.openxmlformats.org/officeDocument/2006/relationships/oleObject" Target="embeddings/oleObject8.bin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2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6T10:21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